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0BF2B0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812D9D">
        <w:rPr>
          <w:rFonts w:ascii="Arial" w:eastAsia="Times New Roman" w:hAnsi="Arial"/>
          <w:b/>
          <w:i/>
          <w:noProof/>
          <w:sz w:val="28"/>
        </w:rPr>
        <w:t>611</w:t>
      </w:r>
      <w:r w:rsidRPr="00501A08">
        <w:rPr>
          <w:rFonts w:ascii="Arial" w:eastAsia="Times New Roman" w:hAnsi="Arial"/>
          <w:b/>
          <w:i/>
          <w:noProof/>
          <w:sz w:val="28"/>
        </w:rPr>
        <w:fldChar w:fldCharType="end"/>
      </w:r>
    </w:p>
    <w:p w14:paraId="39B9F191" w14:textId="30549D8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812D9D">
        <w:rPr>
          <w:rFonts w:ascii="Arial" w:eastAsia="Times New Roman" w:hAnsi="Arial"/>
          <w:b/>
          <w:noProof/>
          <w:sz w:val="22"/>
          <w:szCs w:val="22"/>
        </w:rPr>
        <w:t>239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5AEA5023" w:rsidR="0066336B" w:rsidRDefault="00AA2784">
            <w:pPr>
              <w:pStyle w:val="CRCoverPage"/>
              <w:spacing w:after="0"/>
              <w:rPr>
                <w:noProof/>
              </w:rPr>
            </w:pPr>
            <w:r>
              <w:rPr>
                <w:b/>
                <w:noProof/>
                <w:sz w:val="28"/>
                <w:lang w:eastAsia="zh-CN"/>
              </w:rPr>
              <w:t>0</w:t>
            </w:r>
            <w:r w:rsidR="00BB2C05">
              <w:rPr>
                <w:b/>
                <w:noProof/>
                <w:sz w:val="28"/>
                <w:lang w:eastAsia="zh-CN"/>
              </w:rPr>
              <w:t>09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1D9CD8F" w:rsidR="0066336B" w:rsidRDefault="00812D9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26F053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04378E">
              <w:rPr>
                <w:b/>
                <w:noProof/>
                <w:sz w:val="28"/>
              </w:rPr>
              <w:t>8</w:t>
            </w:r>
            <w:r w:rsidR="008C6891">
              <w:rPr>
                <w:b/>
                <w:noProof/>
                <w:sz w:val="28"/>
              </w:rPr>
              <w:t>.</w:t>
            </w:r>
            <w:r w:rsidR="0004378E">
              <w:rPr>
                <w:b/>
                <w:noProof/>
                <w:sz w:val="28"/>
              </w:rPr>
              <w:t>4</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DD3AF47" w:rsidR="0066336B" w:rsidRDefault="0004378E">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4BBAA4A9"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04378E">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287C6384"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D26DB8">
              <w:rPr>
                <w:noProof/>
              </w:rPr>
              <w:t>Data</w:t>
            </w:r>
            <w:r>
              <w:rPr>
                <w:noProof/>
              </w:rPr>
              <w:t xml:space="preserve"> </w:t>
            </w:r>
            <w:r w:rsidR="00D26DB8">
              <w:rPr>
                <w:noProof/>
              </w:rPr>
              <w:t>C</w:t>
            </w:r>
            <w:r>
              <w:rPr>
                <w:noProof/>
              </w:rPr>
              <w:t>onsumer 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C581A3E" w:rsidR="0066336B" w:rsidRDefault="00763B70"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4053D064" w14:textId="77777777" w:rsidR="00763B70" w:rsidRDefault="00763B70" w:rsidP="00763B70">
      <w:pPr>
        <w:pStyle w:val="Heading4"/>
      </w:pPr>
      <w:bookmarkStart w:id="1" w:name="_Toc161759604"/>
      <w:bookmarkStart w:id="2" w:name="_Toc161759607"/>
      <w:bookmarkStart w:id="3" w:name="_Toc138669721"/>
      <w:r>
        <w:t>5.5.1.1</w:t>
      </w:r>
      <w:r>
        <w:tab/>
      </w:r>
      <w:r w:rsidRPr="005D2CF1">
        <w:t>Data Collection from NF</w:t>
      </w:r>
      <w:r>
        <w:t>s</w:t>
      </w:r>
      <w:bookmarkEnd w:id="1"/>
    </w:p>
    <w:p w14:paraId="6A6E7381" w14:textId="77777777" w:rsidR="00763B70" w:rsidRPr="005D2CF1" w:rsidRDefault="00763B70" w:rsidP="00763B70">
      <w:r w:rsidRPr="005D2CF1">
        <w:t>The procedure in Figure</w:t>
      </w:r>
      <w:r>
        <w:t> 5</w:t>
      </w:r>
      <w:r w:rsidRPr="005D2CF1">
        <w:t>.</w:t>
      </w:r>
      <w:r>
        <w:t>5</w:t>
      </w:r>
      <w:r w:rsidRPr="005D2CF1">
        <w:t>.</w:t>
      </w:r>
      <w:r>
        <w:t>1.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51FA46" w14:textId="77777777" w:rsidR="00763B70" w:rsidRDefault="00763B70" w:rsidP="00763B70">
      <w:pPr>
        <w:pStyle w:val="TH"/>
      </w:pPr>
      <w:r w:rsidRPr="00A823E0">
        <w:t xml:space="preserve"> </w:t>
      </w:r>
    </w:p>
    <w:bookmarkStart w:id="4" w:name="MCCQCTEMPBM_00000135"/>
    <w:p w14:paraId="25FB242D" w14:textId="77777777" w:rsidR="00763B70" w:rsidRPr="005D2CF1" w:rsidRDefault="00763B70" w:rsidP="00763B70">
      <w:pPr>
        <w:pStyle w:val="TH"/>
      </w:pPr>
      <w:r>
        <w:object w:dxaOrig="6461" w:dyaOrig="7601" w14:anchorId="44B3C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380pt" o:ole="">
            <v:imagedata r:id="rId18" o:title=""/>
          </v:shape>
          <o:OLEObject Type="Embed" ProgID="Visio.Drawing.15" ShapeID="_x0000_i1025" DrawAspect="Content" ObjectID="_1775038047" r:id="rId19"/>
        </w:object>
      </w:r>
      <w:bookmarkStart w:id="5" w:name="MCCQCTEMPBM_00000136"/>
      <w:bookmarkEnd w:id="4"/>
    </w:p>
    <w:bookmarkEnd w:id="5"/>
    <w:p w14:paraId="2EA79689" w14:textId="77777777" w:rsidR="00763B70" w:rsidRPr="005D2CF1" w:rsidRDefault="00763B70" w:rsidP="00763B70">
      <w:pPr>
        <w:pStyle w:val="TF"/>
      </w:pPr>
      <w:r>
        <w:t>Figure 5</w:t>
      </w:r>
      <w:r w:rsidRPr="005D2CF1">
        <w:t>.</w:t>
      </w:r>
      <w:r>
        <w:t>5</w:t>
      </w:r>
      <w:r w:rsidRPr="005D2CF1">
        <w:t>.</w:t>
      </w:r>
      <w:r>
        <w:t>1.1</w:t>
      </w:r>
      <w:r w:rsidRPr="005D2CF1">
        <w:t>-1: Event Exposure Subscribe/</w:t>
      </w:r>
      <w:r>
        <w:t>U</w:t>
      </w:r>
      <w:r w:rsidRPr="005D2CF1">
        <w:t>nsubscribe for NFs</w:t>
      </w:r>
    </w:p>
    <w:p w14:paraId="6E46C47B" w14:textId="057F3E65" w:rsidR="00763B70" w:rsidRDefault="00763B70" w:rsidP="00763B70">
      <w:pPr>
        <w:pStyle w:val="B10"/>
        <w:rPr>
          <w:lang w:eastAsia="ko-KR"/>
        </w:rPr>
      </w:pPr>
      <w:r>
        <w:rPr>
          <w:lang w:eastAsia="zh-CN"/>
        </w:rPr>
        <w:t>1a.</w:t>
      </w:r>
      <w:r>
        <w:rPr>
          <w:lang w:eastAsia="zh-CN"/>
        </w:rPr>
        <w:tab/>
        <w:t xml:space="preserve">If data is to be collected for a user, </w:t>
      </w:r>
      <w:del w:id="6" w:author="Ericsson_Maria Liang" w:date="2024-04-19T12:20:00Z">
        <w:r w:rsidDel="00F97433">
          <w:rPr>
            <w:lang w:eastAsia="zh-CN"/>
          </w:rPr>
          <w:delText xml:space="preserve">i.e. for a specific SUPI, </w:delText>
        </w:r>
      </w:del>
      <w:bookmarkStart w:id="7" w:name="_Hlk96320021"/>
      <w:r w:rsidRPr="00634142">
        <w:rPr>
          <w:lang w:eastAsia="zh-CN"/>
        </w:rPr>
        <w:t xml:space="preserve">the user consent has not been checked by the data consumer, </w:t>
      </w:r>
      <w:r>
        <w:rPr>
          <w:lang w:eastAsia="zh-CN"/>
        </w:rPr>
        <w:t>if the local policy and regulations require to check user consent,</w:t>
      </w:r>
      <w:bookmarkEnd w:id="7"/>
      <w:r>
        <w:rPr>
          <w:lang w:eastAsia="zh-CN"/>
        </w:rPr>
        <w:t xml:space="preserve"> </w:t>
      </w:r>
      <w:r>
        <w:t xml:space="preserve">the NWDAF shall invoke the </w:t>
      </w:r>
      <w:proofErr w:type="spellStart"/>
      <w:r>
        <w:t>Nudm_SDM_Get</w:t>
      </w:r>
      <w:proofErr w:type="spellEnd"/>
      <w:r>
        <w:t xml:space="preserve"> service operation by sending an HTTP GET request </w:t>
      </w:r>
      <w:del w:id="8" w:author="Ericsson_Maria Liang" w:date="2024-04-19T03:18:00Z">
        <w:r w:rsidDel="0066398A">
          <w:delText>targeting the resource "</w:delText>
        </w:r>
        <w:r w:rsidRPr="00DC696B" w:rsidDel="0066398A">
          <w:delText>UcSubscriptionData (Document)</w:delText>
        </w:r>
        <w:r w:rsidDel="0066398A">
          <w:delText>" to the UDM</w:delText>
        </w:r>
        <w:r w:rsidRPr="00DC696B" w:rsidDel="0066398A">
          <w:delText xml:space="preserve"> with query parameter indicating the user consent purpose</w:delText>
        </w:r>
        <w:r w:rsidDel="0066398A">
          <w:delText xml:space="preserve"> to request the data type </w:delText>
        </w:r>
        <w:r w:rsidDel="0066398A">
          <w:rPr>
            <w:lang w:eastAsia="zh-CN"/>
          </w:rPr>
          <w:delText>"</w:delText>
        </w:r>
        <w:r w:rsidRPr="00DC696B" w:rsidDel="0066398A">
          <w:rPr>
            <w:lang w:eastAsia="zh-CN"/>
          </w:rPr>
          <w:delText>UcSubscriptionData</w:delText>
        </w:r>
        <w:r w:rsidDel="0066398A">
          <w:rPr>
            <w:lang w:eastAsia="zh-CN"/>
          </w:rPr>
          <w:delText>"</w:delText>
        </w:r>
        <w:r w:rsidDel="0066398A">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2BECA429" w14:textId="77777777" w:rsidR="00763B70" w:rsidRDefault="00763B70" w:rsidP="00763B70">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9" w:name="_Hlk96320110"/>
      <w:r>
        <w:t xml:space="preserve"> In subsequent steps, t</w:t>
      </w:r>
      <w:r>
        <w:rPr>
          <w:lang w:eastAsia="ko-KR"/>
        </w:rPr>
        <w:t>he NWDAF excludes the SUPI or GPSI from requests to collect data for users for whom the user consent is not granted.</w:t>
      </w:r>
      <w:bookmarkEnd w:id="9"/>
    </w:p>
    <w:p w14:paraId="30628DF0" w14:textId="77777777" w:rsidR="00763B70" w:rsidRDefault="00763B70" w:rsidP="00763B70">
      <w:pPr>
        <w:pStyle w:val="B10"/>
        <w:rPr>
          <w:lang w:eastAsia="ko-KR"/>
        </w:rPr>
      </w:pPr>
      <w:r>
        <w:rPr>
          <w:lang w:eastAsia="zh-CN"/>
        </w:rPr>
        <w:lastRenderedPageBreak/>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4FEC103F" w14:textId="77777777" w:rsidR="00763B70" w:rsidRDefault="00763B70" w:rsidP="00763B70">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E38157B" w14:textId="77777777" w:rsidR="00763B70" w:rsidRDefault="00763B70" w:rsidP="00763B70">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NWDAF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event exposure subscriptions of that NF, e.g. </w:t>
      </w:r>
      <w:r>
        <w:t>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389CEC4C" w14:textId="77777777" w:rsidR="00763B70" w:rsidRDefault="00763B70" w:rsidP="00763B70">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7721E690" w14:textId="77777777" w:rsidR="00763B70" w:rsidRDefault="00763B70" w:rsidP="00763B70">
      <w:pPr>
        <w:pStyle w:val="B10"/>
        <w:overflowPunct w:val="0"/>
        <w:autoSpaceDE w:val="0"/>
        <w:autoSpaceDN w:val="0"/>
        <w:adjustRightInd w:val="0"/>
        <w:textAlignment w:val="baseline"/>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6A972309" w14:textId="77777777" w:rsidR="00763B70" w:rsidRPr="000210F9" w:rsidRDefault="00763B70" w:rsidP="00763B70">
      <w:pPr>
        <w:pStyle w:val="B10"/>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432812DF" w14:textId="77777777" w:rsidR="00763B70" w:rsidRDefault="00763B70" w:rsidP="00763B70">
      <w:pPr>
        <w:pStyle w:val="B10"/>
      </w:pPr>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p>
    <w:p w14:paraId="7368BF7D" w14:textId="77777777" w:rsidR="00763B70" w:rsidRDefault="00763B70" w:rsidP="00763B70">
      <w:pPr>
        <w:pStyle w:val="B10"/>
        <w:overflowPunct w:val="0"/>
        <w:autoSpaceDE w:val="0"/>
        <w:autoSpaceDN w:val="0"/>
        <w:adjustRightInd w:val="0"/>
        <w:textAlignment w:val="baseline"/>
      </w:pPr>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14870D62" w14:textId="77777777" w:rsidR="00763B70" w:rsidRPr="00CD00CC" w:rsidRDefault="00763B70" w:rsidP="00763B70">
      <w:pPr>
        <w:pStyle w:val="B10"/>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p>
    <w:p w14:paraId="1C191C88" w14:textId="77777777" w:rsidR="00763B70" w:rsidRPr="005D2CF1" w:rsidRDefault="00763B70" w:rsidP="00763B70">
      <w:pPr>
        <w:pStyle w:val="B10"/>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 xml:space="preserve">nvokes </w:t>
      </w:r>
      <w:proofErr w:type="spellStart"/>
      <w:r>
        <w:rPr>
          <w:lang w:eastAsia="zh-CN"/>
        </w:rPr>
        <w:t>Nnf_</w:t>
      </w:r>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A683C2A" w14:textId="77777777" w:rsidR="00763B70" w:rsidRPr="001A4F2C" w:rsidRDefault="00763B70" w:rsidP="00763B70">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01AAA94B" w14:textId="71084A4F" w:rsidR="00763B70" w:rsidRPr="002C393C" w:rsidRDefault="00763B70" w:rsidP="00763B7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5445AEF" w14:textId="138BD983" w:rsidR="0004378E" w:rsidRDefault="0004378E" w:rsidP="0004378E">
      <w:pPr>
        <w:pStyle w:val="Heading4"/>
      </w:pPr>
      <w:r>
        <w:t>5.5.3.1</w:t>
      </w:r>
      <w:r>
        <w:tab/>
      </w:r>
      <w:r w:rsidRPr="005D2CF1">
        <w:t xml:space="preserve">Data Collection </w:t>
      </w:r>
      <w:r>
        <w:t>via DCCF</w:t>
      </w:r>
      <w:bookmarkEnd w:id="2"/>
    </w:p>
    <w:p w14:paraId="5A61722B" w14:textId="77777777" w:rsidR="0004378E" w:rsidRDefault="0004378E" w:rsidP="0004378E">
      <w:pPr>
        <w:rPr>
          <w:lang w:eastAsia="zh-CN"/>
        </w:rPr>
      </w:pPr>
      <w:r>
        <w:rPr>
          <w:lang w:eastAsia="zh-CN"/>
        </w:rPr>
        <w:t>The procedure depicted in Figure 5.5.3.1-1 is used by a data consumer (</w:t>
      </w:r>
      <w:proofErr w:type="gramStart"/>
      <w:r>
        <w:rPr>
          <w:lang w:eastAsia="zh-CN"/>
        </w:rPr>
        <w:t>e.g.</w:t>
      </w:r>
      <w:proofErr w:type="gramEnd"/>
      <w:r>
        <w:rPr>
          <w:lang w:eastAsia="zh-CN"/>
        </w:rPr>
        <w:t xml:space="preserve">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6765B276" w14:textId="77777777" w:rsidR="0004378E" w:rsidRDefault="0004378E" w:rsidP="0004378E">
      <w:pPr>
        <w:pStyle w:val="TH"/>
      </w:pPr>
    </w:p>
    <w:bookmarkStart w:id="10" w:name="MCCQCTEMPBM_00000123"/>
    <w:bookmarkStart w:id="11" w:name="MCCQCTEMPBM_00000137"/>
    <w:bookmarkEnd w:id="10"/>
    <w:p w14:paraId="056C9E83" w14:textId="77777777" w:rsidR="0004378E" w:rsidRDefault="0004378E" w:rsidP="0004378E">
      <w:pPr>
        <w:pStyle w:val="TH"/>
        <w:rPr>
          <w:ins w:id="12" w:author="Ericsson_Maria Liang" w:date="2024-04-08T15:44:00Z"/>
        </w:rPr>
      </w:pPr>
      <w:del w:id="13" w:author="Ericsson_Maria Liang" w:date="2024-04-08T15:44:00Z">
        <w:r w:rsidDel="0004378E">
          <w:object w:dxaOrig="13351" w:dyaOrig="18801" w14:anchorId="6488F5A3">
            <v:shape id="_x0000_i1026" type="#_x0000_t75" style="width:481.5pt;height:678pt" o:ole="">
              <v:imagedata r:id="rId20" o:title=""/>
            </v:shape>
            <o:OLEObject Type="Embed" ProgID="Visio.Drawing.15" ShapeID="_x0000_i1026" DrawAspect="Content" ObjectID="_1775038048" r:id="rId21"/>
          </w:object>
        </w:r>
      </w:del>
    </w:p>
    <w:p w14:paraId="445D6574" w14:textId="3071E6BE" w:rsidR="0004378E" w:rsidRDefault="0004378E" w:rsidP="0004378E">
      <w:pPr>
        <w:pStyle w:val="TH"/>
        <w:rPr>
          <w:ins w:id="14" w:author="Ericsson_Maria Liang" w:date="2024-04-08T15:44:00Z"/>
          <w:lang w:eastAsia="zh-CN"/>
        </w:rPr>
      </w:pPr>
      <w:ins w:id="15" w:author="Ericsson_Maria Liang" w:date="2024-04-08T15:44:00Z">
        <w:r>
          <w:object w:dxaOrig="13360" w:dyaOrig="18811" w14:anchorId="2601238E">
            <v:shape id="_x0000_i1027" type="#_x0000_t75" style="width:481.5pt;height:678pt" o:ole="">
              <v:imagedata r:id="rId22" o:title=""/>
            </v:shape>
            <o:OLEObject Type="Embed" ProgID="Visio.Drawing.15" ShapeID="_x0000_i1027" DrawAspect="Content" ObjectID="_1775038049" r:id="rId23"/>
          </w:object>
        </w:r>
      </w:ins>
    </w:p>
    <w:p w14:paraId="437C46B6" w14:textId="4E09FEAA" w:rsidR="0004378E" w:rsidRDefault="0004378E" w:rsidP="0004378E">
      <w:pPr>
        <w:pStyle w:val="TH"/>
        <w:rPr>
          <w:lang w:eastAsia="zh-CN"/>
        </w:rPr>
      </w:pPr>
    </w:p>
    <w:bookmarkEnd w:id="11"/>
    <w:p w14:paraId="11B198E6" w14:textId="77777777" w:rsidR="0004378E" w:rsidRDefault="0004378E" w:rsidP="0004378E">
      <w:pPr>
        <w:pStyle w:val="TF"/>
        <w:rPr>
          <w:lang w:eastAsia="zh-CN"/>
        </w:rPr>
      </w:pPr>
      <w:r>
        <w:rPr>
          <w:lang w:eastAsia="zh-CN"/>
        </w:rPr>
        <w:lastRenderedPageBreak/>
        <w:t>Figure</w:t>
      </w:r>
      <w:r>
        <w:rPr>
          <w:lang w:val="en-US" w:eastAsia="zh-CN"/>
        </w:rPr>
        <w:t> </w:t>
      </w:r>
      <w:r>
        <w:rPr>
          <w:lang w:eastAsia="zh-CN"/>
        </w:rPr>
        <w:t>5.5.3.1-1: Data Collection via DCCF</w:t>
      </w:r>
    </w:p>
    <w:p w14:paraId="65436ECB" w14:textId="77777777" w:rsidR="0004378E" w:rsidRDefault="0004378E" w:rsidP="0004378E">
      <w:pPr>
        <w:pStyle w:val="B10"/>
        <w:rPr>
          <w:lang w:eastAsia="zh-CN"/>
        </w:rPr>
      </w:pPr>
      <w:r>
        <w:rPr>
          <w:lang w:eastAsia="zh-CN"/>
        </w:rPr>
        <w:t>1.</w:t>
      </w:r>
      <w:r>
        <w:rPr>
          <w:lang w:eastAsia="zh-CN"/>
        </w:rPr>
        <w:tab/>
      </w:r>
      <w:proofErr w:type="gramStart"/>
      <w:r w:rsidRPr="006D502B">
        <w:rPr>
          <w:lang w:eastAsia="zh-CN"/>
        </w:rPr>
        <w:t>In order to</w:t>
      </w:r>
      <w:proofErr w:type="gramEnd"/>
      <w:r w:rsidRPr="006D502B">
        <w:rPr>
          <w:lang w:eastAsia="zh-CN"/>
        </w:rPr>
        <w:t xml:space="preserve">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EC42844" w14:textId="3AE6FC21" w:rsidR="0004378E" w:rsidRDefault="0004378E" w:rsidP="0004378E">
      <w:pPr>
        <w:pStyle w:val="B10"/>
        <w:rPr>
          <w:lang w:eastAsia="ko-KR"/>
        </w:rPr>
      </w:pPr>
      <w:r>
        <w:rPr>
          <w:lang w:eastAsia="zh-CN"/>
        </w:rPr>
        <w:t>2a.</w:t>
      </w:r>
      <w:r>
        <w:rPr>
          <w:lang w:eastAsia="zh-CN"/>
        </w:rPr>
        <w:tab/>
        <w:t xml:space="preserve">If data is to be collected for a user, </w:t>
      </w:r>
      <w:del w:id="16" w:author="Ericsson_Maria Liang" w:date="2024-04-19T12:20:00Z">
        <w:r w:rsidDel="00F97433">
          <w:rPr>
            <w:lang w:eastAsia="zh-CN"/>
          </w:rPr>
          <w:delText>i.e. for a SUPI</w:delText>
        </w:r>
      </w:del>
      <w:del w:id="17" w:author="Ericsson_Maria Liang" w:date="2024-04-08T14:56:00Z">
        <w:r w:rsidDel="00F20972">
          <w:rPr>
            <w:lang w:eastAsia="zh-CN"/>
          </w:rPr>
          <w:delText xml:space="preserve"> or GPSI</w:delText>
        </w:r>
      </w:del>
      <w:del w:id="18" w:author="Ericsson_Maria Liang" w:date="2024-04-19T12:20:00Z">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9" w:author="Ericsson_Maria Liang" w:date="2024-04-08T14:57:00Z">
        <w:r>
          <w:rPr>
            <w:color w:val="0000FF"/>
            <w:lang w:val="en-US"/>
          </w:rPr>
          <w:t>if the</w:t>
        </w:r>
      </w:ins>
      <w:del w:id="20"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21" w:author="Ericsson_Maria Liang" w:date="2024-04-08T14:57:00Z">
        <w:r>
          <w:t xml:space="preserve">shall </w:t>
        </w:r>
      </w:ins>
      <w:r>
        <w:t>invoke</w:t>
      </w:r>
      <w:del w:id="22"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23" w:author="Ericsson_Maria Liang" w:date="2024-04-19T03:09:00Z">
        <w:r w:rsidDel="00812D9D">
          <w:delText>targeting the resource "</w:delText>
        </w:r>
      </w:del>
      <w:del w:id="24" w:author="Ericsson_Maria Liang" w:date="2024-04-08T14:57:00Z">
        <w:r w:rsidDel="00103DFB">
          <w:delText>AccessAndMobilitySubscriptionData</w:delText>
        </w:r>
      </w:del>
      <w:del w:id="25" w:author="Ericsson_Maria Liang" w:date="2024-04-19T03:09:00Z">
        <w:r w:rsidDel="00812D9D">
          <w:delText xml:space="preserve">" at the UDM to request the data type </w:delText>
        </w:r>
        <w:r w:rsidDel="00812D9D">
          <w:rPr>
            <w:lang w:eastAsia="zh-CN"/>
          </w:rPr>
          <w:delText>"</w:delText>
        </w:r>
      </w:del>
      <w:del w:id="26" w:author="Ericsson_Maria Liang" w:date="2024-04-08T14:58:00Z">
        <w:r w:rsidDel="00103DFB">
          <w:rPr>
            <w:lang w:eastAsia="zh-CN"/>
          </w:rPr>
          <w:delText>User consent</w:delText>
        </w:r>
      </w:del>
      <w:del w:id="27" w:author="Ericsson_Maria Liang" w:date="2024-04-19T03:09:00Z">
        <w:r w:rsidDel="00812D9D">
          <w:rPr>
            <w:lang w:eastAsia="zh-CN"/>
          </w:rPr>
          <w:delText>"</w:delText>
        </w:r>
        <w:r w:rsidDel="00812D9D">
          <w:delText xml:space="preserve"> </w:delText>
        </w:r>
      </w:del>
      <w:r>
        <w:rPr>
          <w:lang w:eastAsia="ko-KR"/>
        </w:rPr>
        <w:t xml:space="preserve">as described in </w:t>
      </w:r>
      <w:r>
        <w:t>clause 5.2.2.2</w:t>
      </w:r>
      <w:ins w:id="28"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440126FD" w14:textId="77777777" w:rsidR="0004378E" w:rsidRPr="00BB7960" w:rsidRDefault="0004378E" w:rsidP="0004378E">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7B419A96" w14:textId="77777777" w:rsidR="0004378E" w:rsidRDefault="0004378E" w:rsidP="0004378E">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1ED4752A" w14:textId="77777777" w:rsidR="0004378E" w:rsidRDefault="0004378E" w:rsidP="0004378E">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79F8BB9" w14:textId="77777777" w:rsidR="0004378E" w:rsidRDefault="0004378E" w:rsidP="0004378E">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EC00C47" w14:textId="77777777" w:rsidR="0004378E" w:rsidRDefault="0004378E" w:rsidP="0004378E">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48A3D1FD" w14:textId="77777777" w:rsidR="0004378E" w:rsidRDefault="0004378E" w:rsidP="0004378E">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4FBBBAB7" w14:textId="77777777" w:rsidR="0004378E" w:rsidRDefault="0004378E" w:rsidP="0004378E">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6FF6D638" w14:textId="77777777" w:rsidR="0004378E" w:rsidRDefault="0004378E" w:rsidP="0004378E">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6B851714" w14:textId="390C884A" w:rsidR="0004378E" w:rsidRDefault="0004378E" w:rsidP="0004378E">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29" w:author="Ericsson_Maria Liang" w:date="2024-04-19T12:22:00Z">
        <w:r w:rsidR="00A417F1">
          <w:rPr>
            <w:lang w:eastAsia="ko-KR"/>
          </w:rPr>
          <w:t xml:space="preserve"> by an existing subscription or can be collected by modifying an existing subscription</w:t>
        </w:r>
      </w:ins>
      <w:r>
        <w:rPr>
          <w:lang w:eastAsia="ko-KR"/>
        </w:rPr>
        <w:t>.</w:t>
      </w:r>
    </w:p>
    <w:p w14:paraId="6BD35A77" w14:textId="33BBDE5E" w:rsidR="0004378E" w:rsidDel="00A417F1" w:rsidRDefault="0004378E" w:rsidP="0004378E">
      <w:pPr>
        <w:pStyle w:val="B2"/>
        <w:rPr>
          <w:del w:id="30" w:author="Ericsson_Maria Liang" w:date="2024-04-19T12:22:00Z"/>
          <w:lang w:eastAsia="ko-KR"/>
        </w:rPr>
      </w:pPr>
      <w:del w:id="31" w:author="Ericsson_Maria Liang" w:date="2024-04-19T12:22:00Z">
        <w:r w:rsidRPr="005D620A" w:rsidDel="00A417F1">
          <w:rPr>
            <w:lang w:eastAsia="ko-KR"/>
          </w:rPr>
          <w:tab/>
        </w:r>
        <w:r w:rsidRPr="00596D50" w:rsidDel="00A417F1">
          <w:rPr>
            <w:lang w:eastAsia="ko-KR"/>
          </w:rPr>
          <w:delText xml:space="preserve">If the </w:delText>
        </w:r>
        <w:r w:rsidDel="00A417F1">
          <w:rPr>
            <w:lang w:eastAsia="zh-CN"/>
          </w:rPr>
          <w:delText>data requested</w:delText>
        </w:r>
        <w:r w:rsidRPr="00596D50" w:rsidDel="00A417F1">
          <w:rPr>
            <w:lang w:eastAsia="ko-KR"/>
          </w:rPr>
          <w:delText xml:space="preserve"> are already being collected by a </w:delText>
        </w:r>
        <w:r w:rsidDel="00A417F1">
          <w:rPr>
            <w:lang w:eastAsia="ko-KR"/>
          </w:rPr>
          <w:delText>data</w:delText>
        </w:r>
        <w:r w:rsidRPr="00596D50" w:rsidDel="00A417F1">
          <w:rPr>
            <w:lang w:eastAsia="ko-KR"/>
          </w:rPr>
          <w:delText xml:space="preserve"> </w:delText>
        </w:r>
        <w:r w:rsidDel="00A417F1">
          <w:rPr>
            <w:lang w:eastAsia="ko-KR"/>
          </w:rPr>
          <w:delText>c</w:delText>
        </w:r>
        <w:r w:rsidRPr="00596D50" w:rsidDel="00A417F1">
          <w:rPr>
            <w:lang w:eastAsia="ko-KR"/>
          </w:rPr>
          <w:delText xml:space="preserve">onsumer, the DCCF adds the </w:delText>
        </w:r>
        <w:r w:rsidDel="00A417F1">
          <w:rPr>
            <w:lang w:eastAsia="ko-KR"/>
          </w:rPr>
          <w:delText>data</w:delText>
        </w:r>
        <w:r w:rsidRPr="00596D50" w:rsidDel="00A417F1">
          <w:rPr>
            <w:lang w:eastAsia="ko-KR"/>
          </w:rPr>
          <w:delText xml:space="preserve"> consumer to the list of </w:delText>
        </w:r>
        <w:r w:rsidDel="00A417F1">
          <w:rPr>
            <w:lang w:eastAsia="ko-KR"/>
          </w:rPr>
          <w:delText>data</w:delText>
        </w:r>
        <w:r w:rsidRPr="00596D50" w:rsidDel="00A417F1">
          <w:rPr>
            <w:lang w:eastAsia="ko-KR"/>
          </w:rPr>
          <w:delText xml:space="preserve"> consumer</w:delText>
        </w:r>
        <w:r w:rsidDel="00A417F1">
          <w:rPr>
            <w:lang w:eastAsia="ko-KR"/>
          </w:rPr>
          <w:delText>s</w:delText>
        </w:r>
        <w:r w:rsidRPr="00596D50" w:rsidDel="00A417F1">
          <w:rPr>
            <w:lang w:eastAsia="ko-KR"/>
          </w:rPr>
          <w:delText xml:space="preserve"> that are subscribed for these </w:delText>
        </w:r>
        <w:r w:rsidDel="00A417F1">
          <w:rPr>
            <w:lang w:eastAsia="ko-KR"/>
          </w:rPr>
          <w:delText>data</w:delText>
        </w:r>
        <w:r w:rsidRPr="00596D50" w:rsidDel="00A417F1">
          <w:rPr>
            <w:lang w:eastAsia="ko-KR"/>
          </w:rPr>
          <w:delText>.</w:delText>
        </w:r>
        <w:r w:rsidDel="00A417F1">
          <w:rPr>
            <w:lang w:eastAsia="ko-KR"/>
          </w:rPr>
          <w:delText xml:space="preserve"> </w:delText>
        </w:r>
      </w:del>
    </w:p>
    <w:p w14:paraId="26427F58" w14:textId="17AC05EB" w:rsidR="0004378E" w:rsidDel="00A417F1" w:rsidRDefault="0004378E" w:rsidP="0004378E">
      <w:pPr>
        <w:pStyle w:val="B2"/>
        <w:rPr>
          <w:del w:id="32" w:author="Ericsson_Maria Liang" w:date="2024-04-19T12:22:00Z"/>
          <w:lang w:eastAsia="ko-KR"/>
        </w:rPr>
      </w:pPr>
      <w:del w:id="33" w:author="Ericsson_Maria Liang" w:date="2024-04-19T12:22:00Z">
        <w:r w:rsidDel="00A417F1">
          <w:rPr>
            <w:lang w:eastAsia="ko-KR"/>
          </w:rPr>
          <w:tab/>
        </w:r>
        <w:r w:rsidRPr="00CA6530" w:rsidDel="00A417F1">
          <w:rPr>
            <w:lang w:eastAsia="ko-KR"/>
          </w:rPr>
          <w:delText>If the DCCF determines that no subscriptions need to be created or modified (e.g. because all the data can be made available either via pre-existing subscriptions or because of the historical data handling) then step</w:delText>
        </w:r>
        <w:r w:rsidDel="00A417F1">
          <w:delText> </w:delText>
        </w:r>
        <w:r w:rsidDel="00A417F1">
          <w:rPr>
            <w:lang w:eastAsia="ko-KR"/>
          </w:rPr>
          <w:delText>6</w:delText>
        </w:r>
        <w:r w:rsidRPr="00CA6530" w:rsidDel="00A417F1">
          <w:rPr>
            <w:lang w:eastAsia="ko-KR"/>
          </w:rPr>
          <w:delText>a and step</w:delText>
        </w:r>
        <w:r w:rsidDel="00A417F1">
          <w:delText> </w:delText>
        </w:r>
        <w:r w:rsidDel="00A417F1">
          <w:rPr>
            <w:lang w:eastAsia="ko-KR"/>
          </w:rPr>
          <w:delText>7</w:delText>
        </w:r>
        <w:r w:rsidRPr="00CA6530" w:rsidDel="00A417F1">
          <w:rPr>
            <w:lang w:eastAsia="ko-KR"/>
          </w:rPr>
          <w:delText>a are skipped.</w:delText>
        </w:r>
      </w:del>
    </w:p>
    <w:p w14:paraId="601C0D09" w14:textId="6C45180A" w:rsidR="0004378E" w:rsidRDefault="0004378E" w:rsidP="0004378E">
      <w:pPr>
        <w:pStyle w:val="B10"/>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del w:id="34" w:author="Ericsson_Maria Liang" w:date="2024-04-19T12:23:00Z">
        <w:r w:rsidRPr="00596D50" w:rsidDel="00A417F1">
          <w:rPr>
            <w:lang w:eastAsia="ko-KR"/>
          </w:rPr>
          <w:delText>are not yet</w:delText>
        </w:r>
        <w:r w:rsidDel="00A417F1">
          <w:rPr>
            <w:lang w:eastAsia="ko-KR"/>
          </w:rPr>
          <w:delText xml:space="preserve"> available</w:delText>
        </w:r>
      </w:del>
      <w:ins w:id="35" w:author="Ericsson_Maria Liang" w:date="2024-04-19T12:23:00Z">
        <w:r w:rsidR="00A417F1">
          <w:rPr>
            <w:lang w:eastAsia="ko-KR"/>
          </w:rPr>
          <w:t>can be collected neither by an existing subscription nor by modifying an existing subscription</w:t>
        </w:r>
      </w:ins>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96844DB" w14:textId="77777777" w:rsidR="00A417F1" w:rsidRDefault="0004378E" w:rsidP="00A417F1">
      <w:pPr>
        <w:pStyle w:val="B10"/>
        <w:ind w:firstLine="0"/>
        <w:rPr>
          <w:ins w:id="36" w:author="Ericsson_Maria Liang" w:date="2024-04-19T12:24:00Z"/>
          <w:lang w:eastAsia="zh-CN"/>
        </w:rPr>
      </w:pPr>
      <w:r>
        <w:tab/>
        <w:t>Otherwise,</w:t>
      </w:r>
      <w:r w:rsidRPr="00C94C5D">
        <w:t xml:space="preserve"> </w:t>
      </w:r>
      <w:del w:id="37" w:author="Ericsson_Maria Liang" w:date="2024-04-19T12:24: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w:delText>
        </w:r>
        <w:r w:rsidRPr="005D620A" w:rsidDel="00A417F1">
          <w:rPr>
            <w:lang w:eastAsia="ko-KR"/>
          </w:rPr>
          <w:lastRenderedPageBreak/>
          <w:delText xml:space="preserve">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40264EC4" w14:textId="77777777" w:rsidR="00A417F1" w:rsidRDefault="00A417F1" w:rsidP="00A417F1">
      <w:pPr>
        <w:pStyle w:val="NO"/>
      </w:pPr>
      <w:ins w:id="38" w:author="Ericsson_Maria Liang" w:date="2024-04-19T12:24: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6.7.5.2 of 3GPP TS 29.500 [13].</w:t>
        </w:r>
      </w:ins>
    </w:p>
    <w:p w14:paraId="6DDA2CC2" w14:textId="39F92956" w:rsidR="0004378E" w:rsidRPr="00F96D3B" w:rsidRDefault="0004378E" w:rsidP="0004378E">
      <w:pPr>
        <w:pStyle w:val="B10"/>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w:t>
      </w:r>
      <w:ins w:id="39" w:author="Ericsson_Maria Liang" w:date="2024-04-19T12:26:00Z">
        <w:r w:rsidR="00A417F1" w:rsidRPr="00A417F1">
          <w:t xml:space="preserve"> </w:t>
        </w:r>
        <w:r w:rsidR="00A417F1" w:rsidRPr="00A417F1">
          <w:t>by an existing subscription or can be collected by modifying an existing subscription</w:t>
        </w:r>
      </w:ins>
      <w:r w:rsidRPr="00F96D3B">
        <w:t xml:space="preserve">. </w:t>
      </w:r>
    </w:p>
    <w:p w14:paraId="65F3FDAB" w14:textId="5E5DE8F2" w:rsidR="0004378E" w:rsidRPr="00F96D3B" w:rsidDel="00A417F1" w:rsidRDefault="0004378E" w:rsidP="0004378E">
      <w:pPr>
        <w:pStyle w:val="B10"/>
        <w:rPr>
          <w:del w:id="40" w:author="Ericsson_Maria Liang" w:date="2024-04-19T12:26:00Z"/>
        </w:rPr>
      </w:pPr>
      <w:del w:id="41" w:author="Ericsson_Maria Liang" w:date="2024-04-19T12:26:00Z">
        <w:r w:rsidDel="00A417F1">
          <w:tab/>
        </w:r>
        <w:r w:rsidRPr="00F96D3B" w:rsidDel="00A417F1">
          <w:delText xml:space="preserve">Upon receipt of </w:delText>
        </w:r>
        <w:r w:rsidDel="00A417F1">
          <w:delText>an</w:delText>
        </w:r>
        <w:r w:rsidRPr="00F96D3B" w:rsidDel="00A417F1">
          <w:delText xml:space="preserve"> HTTP POST request, if the subscription is accepted to be created, the NF responds to the </w:delText>
        </w:r>
        <w:r w:rsidDel="00A417F1">
          <w:delText>DCCF</w:delText>
        </w:r>
        <w:r w:rsidRPr="00F96D3B" w:rsidDel="00A417F1">
          <w:delText xml:space="preserve"> with "201 Created"</w:delText>
        </w:r>
        <w:r w:rsidDel="00A417F1">
          <w:delText xml:space="preserve"> status code</w:delText>
        </w:r>
        <w:r w:rsidRPr="00F96D3B" w:rsidDel="00A417F1">
          <w:delText xml:space="preserve">, and the URI of the created subscription is included in the </w:delText>
        </w:r>
        <w:r w:rsidRPr="00F96D3B" w:rsidDel="00A417F1">
          <w:rPr>
            <w:rFonts w:eastAsia="DengXian"/>
          </w:rPr>
          <w:delText>Location header field</w:delText>
        </w:r>
        <w:r w:rsidRPr="00F96D3B" w:rsidDel="00A417F1">
          <w:delText>.</w:delText>
        </w:r>
      </w:del>
    </w:p>
    <w:p w14:paraId="5C57783D" w14:textId="7903A5FB" w:rsidR="0004378E" w:rsidRPr="00F96D3B" w:rsidDel="00A417F1" w:rsidRDefault="0004378E" w:rsidP="0004378E">
      <w:pPr>
        <w:pStyle w:val="B10"/>
        <w:rPr>
          <w:del w:id="42" w:author="Ericsson_Maria Liang" w:date="2024-04-19T12:26:00Z"/>
        </w:rPr>
      </w:pPr>
      <w:del w:id="43" w:author="Ericsson_Maria Liang" w:date="2024-04-19T12:26:00Z">
        <w:r w:rsidDel="00A417F1">
          <w:tab/>
        </w:r>
        <w:r w:rsidRPr="00F96D3B" w:rsidDel="00A417F1">
          <w:delText xml:space="preserve">Upon receipt of </w:delText>
        </w:r>
        <w:r w:rsidDel="00A417F1">
          <w:delText>an</w:delText>
        </w:r>
        <w:r w:rsidRPr="00F96D3B" w:rsidDel="00A417F1">
          <w:delText xml:space="preserve"> HTTP PUT request, if the subscription is accepted to be updated, the NF responds to the </w:delText>
        </w:r>
        <w:r w:rsidDel="00A417F1">
          <w:delText>DCCF</w:delText>
        </w:r>
        <w:r w:rsidRPr="00F96D3B" w:rsidDel="00A417F1">
          <w:delText xml:space="preserve"> with "200 OK" or "204 No Content"</w:delText>
        </w:r>
        <w:r w:rsidDel="00A417F1">
          <w:delText xml:space="preserve"> status code</w:delText>
        </w:r>
        <w:r w:rsidRPr="00F96D3B" w:rsidDel="00A417F1">
          <w:delText>.</w:delText>
        </w:r>
      </w:del>
    </w:p>
    <w:p w14:paraId="22ACA450" w14:textId="77777777" w:rsidR="0004378E" w:rsidRDefault="0004378E" w:rsidP="0004378E">
      <w:pPr>
        <w:pStyle w:val="B10"/>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542856F8" w14:textId="77777777" w:rsidR="0004378E" w:rsidRDefault="0004378E" w:rsidP="0004378E">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2A9D53FE" w14:textId="77777777" w:rsidR="0004378E" w:rsidRPr="00F96D3B" w:rsidRDefault="0004378E" w:rsidP="0004378E">
      <w:pPr>
        <w:pStyle w:val="B10"/>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0AC0053" w14:textId="77777777" w:rsidR="0004378E" w:rsidRPr="00F96D3B" w:rsidRDefault="0004378E" w:rsidP="0004378E">
      <w:pPr>
        <w:pStyle w:val="B10"/>
      </w:pPr>
      <w:r>
        <w:tab/>
      </w: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195742E" w14:textId="77777777" w:rsidR="0004378E" w:rsidRDefault="0004378E" w:rsidP="0004378E">
      <w:pPr>
        <w:pStyle w:val="B10"/>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D96BE49" w14:textId="77777777" w:rsidR="0004378E" w:rsidRDefault="0004378E" w:rsidP="0004378E">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0B0ECB7E" w14:textId="77777777" w:rsidR="0004378E" w:rsidRPr="00F96D3B" w:rsidRDefault="0004378E" w:rsidP="0004378E">
      <w:pPr>
        <w:pStyle w:val="B10"/>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51A15380" w14:textId="77777777" w:rsidR="0004378E" w:rsidRPr="00F96D3B" w:rsidRDefault="0004378E" w:rsidP="0004378E">
      <w:pPr>
        <w:pStyle w:val="B10"/>
      </w:pPr>
      <w:r>
        <w:tab/>
      </w: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350D2E37" w14:textId="77777777" w:rsidR="0004378E" w:rsidRDefault="0004378E" w:rsidP="0004378E">
      <w:pPr>
        <w:pStyle w:val="B10"/>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55B2D037" w14:textId="77777777" w:rsidR="0004378E" w:rsidRDefault="0004378E" w:rsidP="0004378E">
      <w:pPr>
        <w:pStyle w:val="B10"/>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7EABED3" w14:textId="77777777" w:rsidR="0004378E" w:rsidRDefault="0004378E" w:rsidP="0004378E">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3A76D43" w14:textId="77777777" w:rsidR="0004378E" w:rsidRDefault="0004378E" w:rsidP="0004378E">
      <w:pPr>
        <w:pStyle w:val="B10"/>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19175731" w14:textId="77777777" w:rsidR="0004378E" w:rsidRDefault="0004378E" w:rsidP="0004378E">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F78C0F4" w14:textId="77777777" w:rsidR="0004378E" w:rsidRDefault="0004378E" w:rsidP="0004378E">
      <w:pPr>
        <w:pStyle w:val="B10"/>
        <w:rPr>
          <w:lang w:eastAsia="ko-KR"/>
        </w:rPr>
      </w:pPr>
      <w:r>
        <w:rPr>
          <w:lang w:eastAsia="ko-KR"/>
        </w:rPr>
        <w:lastRenderedPageBreak/>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468F156D" w14:textId="77777777" w:rsidR="0004378E" w:rsidRDefault="0004378E" w:rsidP="0004378E">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A35C6B1" w14:textId="77777777" w:rsidR="0004378E" w:rsidRPr="005D620A" w:rsidRDefault="0004378E" w:rsidP="0004378E">
      <w:pPr>
        <w:pStyle w:val="B10"/>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C147B2B" w14:textId="77777777" w:rsidR="0004378E" w:rsidRPr="005D620A" w:rsidRDefault="0004378E" w:rsidP="0004378E">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38C61F07" w14:textId="77777777" w:rsidR="0004378E" w:rsidRDefault="0004378E" w:rsidP="0004378E">
      <w:pPr>
        <w:pStyle w:val="B10"/>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3A11381" w14:textId="77777777" w:rsidR="0004378E" w:rsidRDefault="0004378E" w:rsidP="0004378E">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w:t>
      </w:r>
      <w:proofErr w:type="gramStart"/>
      <w:r>
        <w:rPr>
          <w:lang w:eastAsia="ko-KR"/>
        </w:rPr>
        <w:t>time, if</w:t>
      </w:r>
      <w:proofErr w:type="gramEnd"/>
      <w:r>
        <w:rPr>
          <w:lang w:eastAsia="ko-KR"/>
        </w:rPr>
        <w:t xml:space="preserve">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75760C09" w14:textId="77777777" w:rsidR="0004378E" w:rsidRPr="005D620A" w:rsidRDefault="0004378E" w:rsidP="0004378E">
      <w:pPr>
        <w:pStyle w:val="B10"/>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4CB89CBF" w14:textId="77777777" w:rsidR="0004378E" w:rsidRDefault="0004378E" w:rsidP="0004378E">
      <w:pPr>
        <w:pStyle w:val="B10"/>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61621F61" w14:textId="77777777" w:rsidR="0004378E" w:rsidRDefault="0004378E" w:rsidP="0004378E">
      <w:pPr>
        <w:pStyle w:val="B10"/>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44" w:name="MCCQCTEMPBM_00000125"/>
    </w:p>
    <w:p w14:paraId="0C5ABDD5" w14:textId="77777777" w:rsidR="0004378E" w:rsidRPr="000210F9" w:rsidRDefault="0004378E" w:rsidP="0004378E">
      <w:pPr>
        <w:pStyle w:val="B10"/>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103155F2" w14:textId="77777777" w:rsidR="0004378E" w:rsidRDefault="0004378E" w:rsidP="0004378E">
      <w:pPr>
        <w:pStyle w:val="B10"/>
      </w:pPr>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p>
    <w:p w14:paraId="4FBAD5EB" w14:textId="77777777" w:rsidR="0004378E" w:rsidRDefault="0004378E" w:rsidP="0004378E">
      <w:pPr>
        <w:pStyle w:val="B10"/>
        <w:overflowPunct w:val="0"/>
        <w:autoSpaceDE w:val="0"/>
        <w:autoSpaceDN w:val="0"/>
        <w:adjustRightInd w:val="0"/>
        <w:textAlignment w:val="baseline"/>
      </w:pPr>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4DAD6A44" w14:textId="77777777" w:rsidR="0004378E" w:rsidRPr="00CD00CC" w:rsidRDefault="0004378E" w:rsidP="0004378E">
      <w:pPr>
        <w:pStyle w:val="B10"/>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bookmarkEnd w:id="44"/>
    </w:p>
    <w:p w14:paraId="10D2A100" w14:textId="77777777" w:rsidR="0004378E" w:rsidRDefault="0004378E" w:rsidP="0004378E">
      <w:pPr>
        <w:pStyle w:val="B10"/>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45" w:name="MCCQCTEMPBM_00000126"/>
      <w:r>
        <w:rPr>
          <w:lang w:eastAsia="ko-KR"/>
        </w:rPr>
        <w:t xml:space="preserve"> or the user consent </w:t>
      </w:r>
      <w:r>
        <w:rPr>
          <w:lang w:eastAsia="zh-CN"/>
        </w:rPr>
        <w:t>for a user, i.e. for a SUPI or GPSI, is no longer granted</w:t>
      </w:r>
      <w:bookmarkEnd w:id="45"/>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7B773EDC" w14:textId="77777777" w:rsidR="0004378E" w:rsidRDefault="0004378E" w:rsidP="0004378E">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w:t>
      </w:r>
      <w:r>
        <w:rPr>
          <w:lang w:eastAsia="ko-KR"/>
        </w:rPr>
        <w:t>the data event(s) subscription is successfully removed.</w:t>
      </w:r>
    </w:p>
    <w:p w14:paraId="28B3712A" w14:textId="77777777" w:rsidR="0004378E" w:rsidRDefault="0004378E" w:rsidP="0004378E">
      <w:pPr>
        <w:pStyle w:val="B10"/>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070919D3" w14:textId="77777777" w:rsidR="0004378E" w:rsidRPr="005D620A" w:rsidRDefault="0004378E" w:rsidP="0004378E">
      <w:pPr>
        <w:pStyle w:val="B10"/>
        <w:rPr>
          <w:lang w:eastAsia="ko-KR"/>
        </w:rPr>
      </w:pPr>
      <w:r>
        <w:rPr>
          <w:lang w:eastAsia="ko-KR"/>
        </w:rPr>
        <w:lastRenderedPageBreak/>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retrieval subscription is successfully removed.</w:t>
      </w:r>
    </w:p>
    <w:p w14:paraId="033064A9" w14:textId="77777777" w:rsidR="0004378E" w:rsidRDefault="0004378E" w:rsidP="0004378E">
      <w:pPr>
        <w:pStyle w:val="B10"/>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729252ED" w14:textId="77777777" w:rsidR="0004378E" w:rsidRPr="000E0911" w:rsidRDefault="0004378E" w:rsidP="0004378E">
      <w:pPr>
        <w:pStyle w:val="B10"/>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subscription is successfully removed.</w:t>
      </w:r>
    </w:p>
    <w:bookmarkEnd w:id="3"/>
    <w:p w14:paraId="2D4E1A7D" w14:textId="118F75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763B70">
        <w:rPr>
          <w:rFonts w:eastAsia="DengXian"/>
          <w:noProof/>
          <w:color w:val="0000FF"/>
          <w:sz w:val="28"/>
          <w:szCs w:val="28"/>
        </w:rPr>
        <w:t>3r</w:t>
      </w:r>
      <w:r w:rsidR="00860D5F">
        <w:rPr>
          <w:rFonts w:eastAsia="DengXian"/>
          <w:noProof/>
          <w:color w:val="0000FF"/>
          <w:sz w:val="28"/>
          <w:szCs w:val="28"/>
        </w:rPr>
        <w:t>d</w:t>
      </w:r>
      <w:r w:rsidRPr="008C6891">
        <w:rPr>
          <w:rFonts w:eastAsia="DengXian"/>
          <w:noProof/>
          <w:color w:val="0000FF"/>
          <w:sz w:val="28"/>
          <w:szCs w:val="28"/>
        </w:rPr>
        <w:t xml:space="preserve"> Change ***</w:t>
      </w:r>
    </w:p>
    <w:p w14:paraId="0CE07F32" w14:textId="77777777" w:rsidR="00DE23F0" w:rsidRDefault="00DE23F0" w:rsidP="00DE23F0">
      <w:pPr>
        <w:pStyle w:val="Heading4"/>
      </w:pPr>
      <w:bookmarkStart w:id="46" w:name="_Toc161759608"/>
      <w:bookmarkStart w:id="47" w:name="_Toc138669722"/>
      <w:r>
        <w:t>5.5.3.2</w:t>
      </w:r>
      <w:r>
        <w:tab/>
      </w:r>
      <w:r w:rsidRPr="005D2CF1">
        <w:t xml:space="preserve">Data Collection </w:t>
      </w:r>
      <w:r>
        <w:t xml:space="preserve">via </w:t>
      </w:r>
      <w:r>
        <w:rPr>
          <w:lang w:eastAsia="zh-CN"/>
        </w:rPr>
        <w:t>Messaging Framework</w:t>
      </w:r>
      <w:bookmarkEnd w:id="46"/>
    </w:p>
    <w:p w14:paraId="1B7C605E" w14:textId="77777777" w:rsidR="00DE23F0" w:rsidRDefault="00DE23F0" w:rsidP="00DE23F0">
      <w:pPr>
        <w:rPr>
          <w:lang w:eastAsia="zh-CN"/>
        </w:rPr>
      </w:pPr>
      <w:r>
        <w:rPr>
          <w:lang w:eastAsia="zh-CN"/>
        </w:rPr>
        <w:t>This procedure depicted in Figure 5.5.3.2-1 is used by a data consumer (</w:t>
      </w:r>
      <w:proofErr w:type="gramStart"/>
      <w:r>
        <w:rPr>
          <w:lang w:eastAsia="zh-CN"/>
        </w:rPr>
        <w:t>e.g.</w:t>
      </w:r>
      <w:proofErr w:type="gramEnd"/>
      <w:r>
        <w:rPr>
          <w:lang w:eastAsia="zh-CN"/>
        </w:rPr>
        <w:t xml:space="preserve">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48" w:name="MCCQCTEMPBM_00000128"/>
    <w:bookmarkStart w:id="49" w:name="MCCQCTEMPBM_00000129"/>
    <w:bookmarkStart w:id="50" w:name="MCCQCTEMPBM_00000138"/>
    <w:bookmarkEnd w:id="48"/>
    <w:bookmarkEnd w:id="49"/>
    <w:p w14:paraId="6C5DB454" w14:textId="23E45370" w:rsidR="00DE23F0" w:rsidRDefault="00DE23F0" w:rsidP="00DE23F0">
      <w:pPr>
        <w:pStyle w:val="TH"/>
        <w:rPr>
          <w:ins w:id="51" w:author="Ericsson_Maria Liang" w:date="2024-04-08T15:49:00Z"/>
          <w:lang w:eastAsia="zh-CN"/>
        </w:rPr>
      </w:pPr>
      <w:del w:id="52" w:author="Ericsson_Maria Liang" w:date="2024-04-08T15:49:00Z">
        <w:r w:rsidDel="00DE23F0">
          <w:object w:dxaOrig="12051" w:dyaOrig="20381" w14:anchorId="1F6550FB">
            <v:shape id="_x0000_i1028" type="#_x0000_t75" style="width:422.5pt;height:714.5pt" o:ole="">
              <v:imagedata r:id="rId24" o:title=""/>
            </v:shape>
            <o:OLEObject Type="Embed" ProgID="Visio.Drawing.15" ShapeID="_x0000_i1028" DrawAspect="Content" ObjectID="_1775038050" r:id="rId25"/>
          </w:object>
        </w:r>
      </w:del>
      <w:ins w:id="53" w:author="Ericsson_Maria Liang" w:date="2024-04-08T15:49:00Z">
        <w:r>
          <w:object w:dxaOrig="12060" w:dyaOrig="20390" w14:anchorId="50912C4F">
            <v:shape id="_x0000_i1029" type="#_x0000_t75" style="width:422.5pt;height:714.5pt" o:ole="">
              <v:imagedata r:id="rId26" o:title=""/>
            </v:shape>
            <o:OLEObject Type="Embed" ProgID="Visio.Drawing.15" ShapeID="_x0000_i1029" DrawAspect="Content" ObjectID="_1775038051" r:id="rId27"/>
          </w:object>
        </w:r>
      </w:ins>
    </w:p>
    <w:p w14:paraId="0D89C504" w14:textId="61DBEE5A" w:rsidR="00DE23F0" w:rsidRDefault="00DE23F0" w:rsidP="00DE23F0">
      <w:pPr>
        <w:pStyle w:val="TH"/>
        <w:rPr>
          <w:lang w:eastAsia="zh-CN"/>
        </w:rPr>
      </w:pPr>
    </w:p>
    <w:bookmarkEnd w:id="50"/>
    <w:p w14:paraId="7957D186" w14:textId="77777777" w:rsidR="00DE23F0" w:rsidRDefault="00DE23F0" w:rsidP="00DE23F0">
      <w:pPr>
        <w:pStyle w:val="TF"/>
        <w:rPr>
          <w:lang w:eastAsia="zh-CN"/>
        </w:rPr>
      </w:pPr>
      <w:r>
        <w:rPr>
          <w:lang w:eastAsia="zh-CN"/>
        </w:rPr>
        <w:t>Figure</w:t>
      </w:r>
      <w:r>
        <w:rPr>
          <w:lang w:val="en-US" w:eastAsia="zh-CN"/>
        </w:rPr>
        <w:t> </w:t>
      </w:r>
      <w:r>
        <w:rPr>
          <w:lang w:eastAsia="zh-CN"/>
        </w:rPr>
        <w:t>5.5.3.2-1: Data Collection via DCCF and via Messaging Framework</w:t>
      </w:r>
    </w:p>
    <w:p w14:paraId="390E0A89" w14:textId="77777777" w:rsidR="00DE23F0" w:rsidRDefault="00DE23F0" w:rsidP="00DE23F0">
      <w:pPr>
        <w:pStyle w:val="B10"/>
        <w:rPr>
          <w:lang w:eastAsia="ko-KR"/>
        </w:rPr>
      </w:pPr>
      <w:r>
        <w:rPr>
          <w:lang w:eastAsia="zh-CN"/>
        </w:rPr>
        <w:t>1.</w:t>
      </w:r>
      <w:r>
        <w:rPr>
          <w:lang w:eastAsia="zh-CN"/>
        </w:rPr>
        <w:tab/>
      </w:r>
      <w:proofErr w:type="gramStart"/>
      <w:r w:rsidRPr="006D502B">
        <w:rPr>
          <w:lang w:eastAsia="ko-KR"/>
        </w:rPr>
        <w:t>In order to</w:t>
      </w:r>
      <w:proofErr w:type="gramEnd"/>
      <w:r w:rsidRPr="006D502B">
        <w:rPr>
          <w:lang w:eastAsia="ko-KR"/>
        </w:rPr>
        <w:t xml:space="preserve">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1A2B9997" w14:textId="5D9DB8C3" w:rsidR="00DE23F0" w:rsidRDefault="00DE23F0" w:rsidP="00DE23F0">
      <w:pPr>
        <w:pStyle w:val="B10"/>
        <w:rPr>
          <w:lang w:eastAsia="ko-KR"/>
        </w:rPr>
      </w:pPr>
      <w:r>
        <w:rPr>
          <w:lang w:eastAsia="zh-CN"/>
        </w:rPr>
        <w:t>2a.</w:t>
      </w:r>
      <w:r>
        <w:rPr>
          <w:lang w:eastAsia="zh-CN"/>
        </w:rPr>
        <w:tab/>
        <w:t xml:space="preserve">If data is to be collected for a user, </w:t>
      </w:r>
      <w:del w:id="54" w:author="Ericsson_Maria Liang" w:date="2024-04-19T12:21:00Z">
        <w:r w:rsidDel="00F97433">
          <w:rPr>
            <w:lang w:eastAsia="zh-CN"/>
          </w:rPr>
          <w:delText>i.e. for a SUPI</w:delText>
        </w:r>
      </w:del>
      <w:del w:id="55" w:author="Ericsson_Maria Liang" w:date="2024-04-08T14:56:00Z">
        <w:r w:rsidDel="00F20972">
          <w:rPr>
            <w:lang w:eastAsia="zh-CN"/>
          </w:rPr>
          <w:delText xml:space="preserve"> or GPSI</w:delText>
        </w:r>
      </w:del>
      <w:del w:id="56" w:author="Ericsson_Maria Liang" w:date="2024-04-19T12:21:00Z">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57" w:author="Ericsson_Maria Liang" w:date="2024-04-08T14:57:00Z">
        <w:r>
          <w:rPr>
            <w:color w:val="0000FF"/>
            <w:lang w:val="en-US"/>
          </w:rPr>
          <w:t>if the</w:t>
        </w:r>
      </w:ins>
      <w:del w:id="58"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59" w:author="Ericsson_Maria Liang" w:date="2024-04-08T14:57:00Z">
        <w:r>
          <w:t xml:space="preserve">shall </w:t>
        </w:r>
      </w:ins>
      <w:r>
        <w:t>invoke</w:t>
      </w:r>
      <w:del w:id="60"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61" w:author="Ericsson_Maria Liang" w:date="2024-04-19T03:10:00Z">
        <w:r w:rsidDel="00812D9D">
          <w:delText>targeting the resource "</w:delText>
        </w:r>
      </w:del>
      <w:del w:id="62" w:author="Ericsson_Maria Liang" w:date="2024-04-08T14:57:00Z">
        <w:r w:rsidDel="00103DFB">
          <w:delText>AccessAndMobilitySubscriptionData</w:delText>
        </w:r>
      </w:del>
      <w:del w:id="63" w:author="Ericsson_Maria Liang" w:date="2024-04-19T03:10:00Z">
        <w:r w:rsidDel="00812D9D">
          <w:delText xml:space="preserve">" at the UDM to request the data type </w:delText>
        </w:r>
        <w:r w:rsidDel="00812D9D">
          <w:rPr>
            <w:lang w:eastAsia="zh-CN"/>
          </w:rPr>
          <w:delText>"</w:delText>
        </w:r>
      </w:del>
      <w:del w:id="64" w:author="Ericsson_Maria Liang" w:date="2024-04-08T14:58:00Z">
        <w:r w:rsidDel="00103DFB">
          <w:rPr>
            <w:lang w:eastAsia="zh-CN"/>
          </w:rPr>
          <w:delText>User consent</w:delText>
        </w:r>
      </w:del>
      <w:del w:id="65" w:author="Ericsson_Maria Liang" w:date="2024-04-19T03:10:00Z">
        <w:r w:rsidDel="00812D9D">
          <w:rPr>
            <w:lang w:eastAsia="zh-CN"/>
          </w:rPr>
          <w:delText>"</w:delText>
        </w:r>
        <w:r w:rsidDel="00812D9D">
          <w:delText xml:space="preserve"> </w:delText>
        </w:r>
      </w:del>
      <w:r>
        <w:rPr>
          <w:lang w:eastAsia="ko-KR"/>
        </w:rPr>
        <w:t xml:space="preserve">as described in </w:t>
      </w:r>
      <w:r>
        <w:t>clause 5.2.2.2</w:t>
      </w:r>
      <w:ins w:id="66"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0B9EF780" w14:textId="77777777" w:rsidR="00DE23F0" w:rsidRPr="00BB7960" w:rsidRDefault="00DE23F0" w:rsidP="00DE23F0">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6C89A344" w14:textId="77777777" w:rsidR="00DE23F0" w:rsidRDefault="00DE23F0" w:rsidP="00DE23F0">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74969A0" w14:textId="77777777" w:rsidR="00DE23F0" w:rsidRDefault="00DE23F0" w:rsidP="00DE23F0">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6661E21" w14:textId="77777777" w:rsidR="00DE23F0" w:rsidRDefault="00DE23F0" w:rsidP="00DE23F0">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269EAD55" w14:textId="77777777" w:rsidR="00DE23F0" w:rsidRDefault="00DE23F0" w:rsidP="00DE23F0">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06C6B73" w14:textId="77777777" w:rsidR="00DE23F0" w:rsidRPr="00F96D3B" w:rsidRDefault="00DE23F0" w:rsidP="00DE23F0">
      <w:pPr>
        <w:pStyle w:val="B10"/>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A62DEE3" w14:textId="77777777" w:rsidR="00DE23F0" w:rsidRPr="00F96D3B" w:rsidRDefault="00DE23F0" w:rsidP="00DE23F0">
      <w:pPr>
        <w:pStyle w:val="B10"/>
      </w:pPr>
      <w:r>
        <w:tab/>
      </w:r>
      <w:r w:rsidRPr="00F96D3B">
        <w:t>Upon receipt of the HTTP POST request</w:t>
      </w:r>
      <w:r>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4E0D8893" w14:textId="77777777" w:rsidR="00DE23F0" w:rsidRDefault="00DE23F0" w:rsidP="00DE23F0">
      <w:pPr>
        <w:pStyle w:val="B10"/>
      </w:pPr>
      <w:r>
        <w:tab/>
      </w:r>
      <w:r w:rsidRPr="00F96D3B">
        <w:t>Upon receipt of the HTTP P</w:t>
      </w:r>
      <w:r>
        <w:t>U</w:t>
      </w:r>
      <w:r w:rsidRPr="00F96D3B">
        <w:t>T request</w:t>
      </w:r>
      <w:r>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t>"</w:t>
      </w:r>
      <w:r w:rsidRPr="00F96D3B">
        <w:t>200 OK" or "204 No Content"</w:t>
      </w:r>
      <w:r>
        <w:t xml:space="preserve"> status code</w:t>
      </w:r>
      <w:r w:rsidRPr="00F96D3B">
        <w:t>.</w:t>
      </w:r>
    </w:p>
    <w:p w14:paraId="783D4EA2" w14:textId="77777777" w:rsidR="00DE23F0" w:rsidRDefault="00DE23F0" w:rsidP="00DE23F0">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2FE97E2" w14:textId="77777777" w:rsidR="00DE23F0" w:rsidRDefault="00DE23F0" w:rsidP="00DE23F0">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59CD4" w14:textId="77777777" w:rsidR="00DE23F0" w:rsidRDefault="00DE23F0" w:rsidP="00DE23F0">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42E6827" w14:textId="77777777" w:rsidR="00DE23F0" w:rsidRDefault="00DE23F0" w:rsidP="00DE23F0">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35E72AA" w14:textId="77777777" w:rsidR="00DE23F0" w:rsidRDefault="00DE23F0" w:rsidP="00DE23F0">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1961BD13" w14:textId="77777777" w:rsidR="00DE23F0" w:rsidRDefault="00DE23F0" w:rsidP="00DE23F0">
      <w:pPr>
        <w:pStyle w:val="B10"/>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p>
    <w:p w14:paraId="559F4928" w14:textId="6CDFE591" w:rsidR="00DE23F0" w:rsidRDefault="00DE23F0" w:rsidP="00DE23F0">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onsumer, the DCCF</w:t>
      </w:r>
      <w:r w:rsidRPr="00DE23F0">
        <w:rPr>
          <w:lang w:eastAsia="ko-KR"/>
        </w:rPr>
        <w:t xml:space="preserve"> </w:t>
      </w:r>
      <w:ins w:id="67" w:author="Ericsson_Maria Liang" w:date="2024-04-08T15:35:00Z">
        <w:r w:rsidRPr="00203E56">
          <w:rPr>
            <w:lang w:eastAsia="ko-KR"/>
          </w:rPr>
          <w:t xml:space="preserve">shall update the subscription information to include the new </w:t>
        </w:r>
      </w:ins>
      <w:ins w:id="68" w:author="Ericsson_Maria Liang" w:date="2024-04-08T15:36:00Z">
        <w:r>
          <w:rPr>
            <w:lang w:eastAsia="ko-KR"/>
          </w:rPr>
          <w:t>Data</w:t>
        </w:r>
      </w:ins>
      <w:ins w:id="69" w:author="Ericsson_Maria Liang" w:date="2024-04-08T15:35:00Z">
        <w:r w:rsidRPr="00203E56">
          <w:rPr>
            <w:lang w:eastAsia="ko-KR"/>
          </w:rPr>
          <w:t xml:space="preserve"> </w:t>
        </w:r>
      </w:ins>
      <w:ins w:id="70" w:author="Ericsson_Maria Liang" w:date="2024-04-08T15:36:00Z">
        <w:r>
          <w:rPr>
            <w:lang w:eastAsia="ko-KR"/>
          </w:rPr>
          <w:t>C</w:t>
        </w:r>
      </w:ins>
      <w:ins w:id="71" w:author="Ericsson_Maria Liang" w:date="2024-04-08T15:35:00Z">
        <w:r w:rsidRPr="00203E56">
          <w:rPr>
            <w:lang w:eastAsia="ko-KR"/>
          </w:rPr>
          <w:t>onsumer(s)</w:t>
        </w:r>
        <w:r>
          <w:rPr>
            <w:lang w:eastAsia="ko-KR"/>
          </w:rPr>
          <w:t xml:space="preserve"> for authorization</w:t>
        </w:r>
      </w:ins>
      <w:ins w:id="72" w:author="Ericsson_Maria Liang" w:date="2024-04-19T03:11:00Z">
        <w:r w:rsidR="00812D9D" w:rsidRPr="00812D9D">
          <w:t xml:space="preserve"> </w:t>
        </w:r>
        <w:r w:rsidR="00812D9D">
          <w:t>as described in clause</w:t>
        </w:r>
        <w:r w:rsidR="00812D9D">
          <w:rPr>
            <w:lang w:eastAsia="zh-CN"/>
          </w:rPr>
          <w:t> </w:t>
        </w:r>
        <w:r w:rsidR="00812D9D">
          <w:t>6.7.5.2 of 3GPP TS 29.500 [13]</w:t>
        </w:r>
      </w:ins>
      <w:ins w:id="73" w:author="Ericsson_Maria Liang" w:date="2024-04-08T15:35:00Z">
        <w:r>
          <w:rPr>
            <w:lang w:eastAsia="ko-KR"/>
          </w:rPr>
          <w:t>, upon successful response the DCCF</w:t>
        </w:r>
      </w:ins>
      <w:r w:rsidRPr="00596D50">
        <w:rPr>
          <w:lang w:eastAsia="ko-KR"/>
        </w:rPr>
        <w:t xml:space="preserve">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5AC679C4" w14:textId="77777777" w:rsidR="00DE23F0" w:rsidRDefault="00DE23F0" w:rsidP="00DE23F0">
      <w:pPr>
        <w:pStyle w:val="B2"/>
        <w:rPr>
          <w:lang w:eastAsia="ko-KR"/>
        </w:rPr>
      </w:pPr>
      <w:r>
        <w:rPr>
          <w:lang w:eastAsia="ko-KR"/>
        </w:rPr>
        <w:tab/>
      </w:r>
      <w:r w:rsidRPr="00B54689">
        <w:rPr>
          <w:lang w:eastAsia="ko-KR"/>
        </w:rPr>
        <w:t>If the DCCF determines that no subscriptions need to be created or modified (</w:t>
      </w:r>
      <w:proofErr w:type="gramStart"/>
      <w:r w:rsidRPr="00B54689">
        <w:rPr>
          <w:lang w:eastAsia="ko-KR"/>
        </w:rPr>
        <w:t>e.g.</w:t>
      </w:r>
      <w:proofErr w:type="gramEnd"/>
      <w:r w:rsidRPr="00B54689">
        <w:rPr>
          <w:lang w:eastAsia="ko-KR"/>
        </w:rPr>
        <w:t xml:space="preserve">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0B3A462C" w14:textId="24582EFC" w:rsidR="00DE23F0" w:rsidRDefault="00DE23F0" w:rsidP="00DE23F0">
      <w:pPr>
        <w:pStyle w:val="B10"/>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ins w:id="74" w:author="Ericsson_Maria Liang" w:date="2024-04-19T12:29:00Z">
        <w:r w:rsidR="00A417F1" w:rsidRPr="00A417F1">
          <w:t xml:space="preserve"> </w:t>
        </w:r>
        <w:r w:rsidR="00A417F1" w:rsidRPr="00A417F1">
          <w:rPr>
            <w:lang w:eastAsia="ko-KR"/>
          </w:rPr>
          <w:t xml:space="preserve">can be collected neither by an existing subscription nor by modifying an existing </w:t>
        </w:r>
        <w:proofErr w:type="spellStart"/>
        <w:r w:rsidR="00A417F1" w:rsidRPr="00A417F1">
          <w:rPr>
            <w:lang w:eastAsia="ko-KR"/>
          </w:rPr>
          <w:t>subscriptionare</w:t>
        </w:r>
      </w:ins>
      <w:proofErr w:type="spellEnd"/>
      <w:del w:id="75" w:author="Ericsson_Maria Liang" w:date="2024-04-19T12:29:00Z">
        <w:r w:rsidRPr="00596D50" w:rsidDel="00A417F1">
          <w:rPr>
            <w:lang w:eastAsia="ko-KR"/>
          </w:rPr>
          <w:delText xml:space="preserve"> are not available yet</w:delText>
        </w:r>
      </w:del>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6F7973AA" w14:textId="77777777" w:rsidR="00A417F1" w:rsidRDefault="00DE23F0" w:rsidP="00A417F1">
      <w:pPr>
        <w:pStyle w:val="B10"/>
        <w:ind w:firstLine="0"/>
        <w:rPr>
          <w:ins w:id="76" w:author="Ericsson_Maria Liang" w:date="2024-04-19T12:30:00Z"/>
        </w:rPr>
      </w:pPr>
      <w:r>
        <w:tab/>
        <w:t>Otherwise,</w:t>
      </w:r>
      <w:r w:rsidRPr="00C94C5D">
        <w:t xml:space="preserve"> </w:t>
      </w:r>
      <w:del w:id="77" w:author="Ericsson_Maria Liang" w:date="2024-04-19T12:30: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21573D37" w14:textId="77777777" w:rsidR="00A417F1" w:rsidRDefault="00A417F1" w:rsidP="00A417F1">
      <w:pPr>
        <w:pStyle w:val="NO"/>
      </w:pPr>
      <w:ins w:id="78" w:author="Ericsson_Maria Liang" w:date="2024-04-19T12:30: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6.7.5.2 of 3GPP TS 29.500 [13].</w:t>
        </w:r>
      </w:ins>
    </w:p>
    <w:p w14:paraId="6047034D" w14:textId="77777777" w:rsidR="00DE23F0" w:rsidRPr="00F96D3B" w:rsidRDefault="00DE23F0" w:rsidP="00DE23F0">
      <w:pPr>
        <w:pStyle w:val="B10"/>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1F569B1C"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5889377E" w14:textId="77777777" w:rsidR="00DE23F0" w:rsidRPr="00F96D3B" w:rsidRDefault="00DE23F0" w:rsidP="00DE23F0">
      <w:pPr>
        <w:pStyle w:val="B10"/>
      </w:pPr>
      <w:r>
        <w:tab/>
      </w:r>
      <w:r w:rsidRPr="00F96D3B">
        <w:t>Upon receipt of the HTTP PUT request</w:t>
      </w:r>
      <w:r>
        <w:t xml:space="preserve"> message</w:t>
      </w:r>
      <w:r w:rsidRPr="00F96D3B">
        <w:t xml:space="preserve">, if the subscription is accepted to be updated, the NF responds to the </w:t>
      </w:r>
      <w:r>
        <w:t>DCCF</w:t>
      </w:r>
      <w:r w:rsidRPr="00F96D3B">
        <w:t xml:space="preserve"> with "200 OK" or "204 No Content"</w:t>
      </w:r>
      <w:r>
        <w:t xml:space="preserve"> status code</w:t>
      </w:r>
      <w:r w:rsidRPr="00F96D3B">
        <w:t>.</w:t>
      </w:r>
    </w:p>
    <w:p w14:paraId="2322D110" w14:textId="77777777" w:rsidR="00DE23F0" w:rsidRDefault="00DE23F0" w:rsidP="00DE23F0">
      <w:pPr>
        <w:pStyle w:val="B10"/>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09BB290F" w14:textId="77777777" w:rsidR="00DE23F0" w:rsidRDefault="00DE23F0" w:rsidP="00DE23F0">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6C22DA8C" w14:textId="77777777" w:rsidR="00DE23F0" w:rsidRPr="00F96D3B" w:rsidRDefault="00DE23F0" w:rsidP="00DE23F0">
      <w:pPr>
        <w:pStyle w:val="B10"/>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10270C3F"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50D8934" w14:textId="77777777" w:rsidR="00DE23F0" w:rsidRDefault="00DE23F0" w:rsidP="00DE23F0">
      <w:pPr>
        <w:pStyle w:val="B10"/>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33557233" w14:textId="77777777" w:rsidR="00DE23F0" w:rsidRDefault="00DE23F0" w:rsidP="00DE23F0">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700ACDFD" w14:textId="77777777" w:rsidR="00DE23F0" w:rsidRPr="00F96D3B" w:rsidRDefault="00DE23F0" w:rsidP="00DE23F0">
      <w:pPr>
        <w:pStyle w:val="B10"/>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98D5D57"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6F42CB50" w14:textId="77777777" w:rsidR="00DE23F0" w:rsidRDefault="00DE23F0" w:rsidP="00DE23F0">
      <w:pPr>
        <w:pStyle w:val="B10"/>
      </w:pPr>
      <w:r>
        <w:rPr>
          <w:lang w:eastAsia="ko-KR"/>
        </w:rPr>
        <w:lastRenderedPageBreak/>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707EADCD" w14:textId="77777777" w:rsidR="00DE23F0" w:rsidRDefault="00DE23F0" w:rsidP="00DE23F0">
      <w:pPr>
        <w:pStyle w:val="B10"/>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6DE877C" w14:textId="77777777" w:rsidR="00DE23F0" w:rsidRDefault="00DE23F0" w:rsidP="00DE23F0">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007D2E" w14:textId="77777777" w:rsidR="00DE23F0" w:rsidRDefault="00DE23F0" w:rsidP="00DE23F0">
      <w:pPr>
        <w:pStyle w:val="B10"/>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47CF4572" w14:textId="77777777" w:rsidR="00DE23F0" w:rsidRDefault="00DE23F0" w:rsidP="00DE23F0">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5A80A4A" w14:textId="77777777" w:rsidR="00DE23F0" w:rsidRDefault="00DE23F0" w:rsidP="00DE23F0">
      <w:pPr>
        <w:pStyle w:val="B10"/>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4A9FBDF5" w14:textId="77777777" w:rsidR="00DE23F0" w:rsidRDefault="00DE23F0" w:rsidP="00DE23F0">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D472A41" w14:textId="77777777" w:rsidR="00DE23F0" w:rsidRPr="005D620A" w:rsidRDefault="00DE23F0" w:rsidP="00DE23F0">
      <w:pPr>
        <w:pStyle w:val="B10"/>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w:t>
      </w:r>
      <w:proofErr w:type="gramStart"/>
      <w:r>
        <w:rPr>
          <w:lang w:eastAsia="ko-KR"/>
        </w:rPr>
        <w:t>MFA</w:t>
      </w:r>
      <w:r w:rsidRPr="005D620A">
        <w:rPr>
          <w:lang w:eastAsia="ko-KR"/>
        </w:rPr>
        <w:t>F</w:t>
      </w:r>
      <w:proofErr w:type="gramEnd"/>
      <w:r w:rsidRPr="005D620A">
        <w:rPr>
          <w:lang w:eastAsia="ko-KR"/>
        </w:rPr>
        <w:t xml:space="preserve"> so they conform to delivery requirements for each </w:t>
      </w:r>
      <w:r>
        <w:rPr>
          <w:lang w:eastAsia="ko-KR"/>
        </w:rPr>
        <w:t>NF service</w:t>
      </w:r>
      <w:r w:rsidRPr="005D620A">
        <w:rPr>
          <w:lang w:eastAsia="ko-KR"/>
        </w:rPr>
        <w:t xml:space="preserve"> consumer or notification endpoint.</w:t>
      </w:r>
    </w:p>
    <w:p w14:paraId="5E2D000A" w14:textId="77777777" w:rsidR="00DE23F0" w:rsidRPr="005D620A" w:rsidRDefault="00DE23F0" w:rsidP="00DE23F0">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proofErr w:type="gramStart"/>
      <w:r w:rsidRPr="005D620A">
        <w:rPr>
          <w:lang w:eastAsia="ko-KR"/>
        </w:rPr>
        <w:t>NF results</w:t>
      </w:r>
      <w:proofErr w:type="gramEnd"/>
      <w:r w:rsidRPr="005D620A">
        <w:rPr>
          <w:lang w:eastAsia="ko-KR"/>
        </w:rPr>
        <w:t xml:space="preserve">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F67665B" w14:textId="77777777" w:rsidR="00DE23F0" w:rsidRDefault="00DE23F0" w:rsidP="00DE23F0">
      <w:pPr>
        <w:pStyle w:val="B10"/>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3CCEB263" w14:textId="77777777" w:rsidR="00DE23F0" w:rsidRDefault="00DE23F0" w:rsidP="00DE23F0">
      <w:pPr>
        <w:pStyle w:val="B10"/>
        <w:rPr>
          <w:lang w:eastAsia="ko-KR"/>
        </w:rPr>
      </w:pPr>
      <w:r>
        <w:rPr>
          <w:lang w:eastAsia="ko-KR"/>
        </w:rPr>
        <w:t>15.</w:t>
      </w:r>
      <w:r>
        <w:rPr>
          <w:lang w:eastAsia="ko-KR"/>
        </w:rPr>
        <w:tab/>
        <w:t xml:space="preserve">The Data Consumer invokes the Nmfaf_3caDataManagement_Fetch service operation by sending an HTTP GET request 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w:t>
      </w:r>
      <w:r w:rsidRPr="00227078">
        <w:rPr>
          <w:lang w:eastAsia="ko-KR"/>
        </w:rPr>
        <w:t xml:space="preserve"> </w:t>
      </w:r>
      <w:r>
        <w:rPr>
          <w:lang w:eastAsia="ko-KR"/>
        </w:rPr>
        <w:t>service operation in step</w:t>
      </w:r>
      <w:r>
        <w:t> </w:t>
      </w:r>
      <w:r>
        <w:rPr>
          <w:lang w:eastAsia="ko-KR"/>
        </w:rPr>
        <w:t>13.</w:t>
      </w:r>
    </w:p>
    <w:p w14:paraId="609E4738" w14:textId="77777777" w:rsidR="00DE23F0" w:rsidRPr="005D620A" w:rsidRDefault="00DE23F0" w:rsidP="00DE23F0">
      <w:pPr>
        <w:pStyle w:val="B10"/>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31F2595" w14:textId="77777777" w:rsidR="00DE23F0" w:rsidRDefault="00DE23F0" w:rsidP="00DE23F0">
      <w:pPr>
        <w:pStyle w:val="B10"/>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CF190BB" w14:textId="77777777" w:rsidR="00DE23F0" w:rsidRDefault="00DE23F0" w:rsidP="00DE23F0">
      <w:pPr>
        <w:pStyle w:val="B10"/>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79" w:name="MCCQCTEMPBM_00000131"/>
    </w:p>
    <w:p w14:paraId="6A4A3A56" w14:textId="77777777" w:rsidR="00DE23F0" w:rsidRPr="000210F9" w:rsidRDefault="00DE23F0" w:rsidP="00DE23F0">
      <w:pPr>
        <w:pStyle w:val="B10"/>
        <w:rPr>
          <w:lang w:eastAsia="ko-KR"/>
        </w:rPr>
      </w:pPr>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p>
    <w:p w14:paraId="3CACDE5E" w14:textId="77777777" w:rsidR="00DE23F0" w:rsidRDefault="00DE23F0" w:rsidP="00DE23F0">
      <w:pPr>
        <w:pStyle w:val="B10"/>
        <w:rPr>
          <w:lang w:eastAsia="ko-KR"/>
        </w:rPr>
      </w:pPr>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p>
    <w:p w14:paraId="4EDB8FEB" w14:textId="77777777" w:rsidR="00DE23F0" w:rsidRDefault="00DE23F0" w:rsidP="00DE23F0">
      <w:pPr>
        <w:pStyle w:val="B10"/>
        <w:rPr>
          <w:lang w:eastAsia="ko-KR"/>
        </w:rPr>
      </w:pPr>
      <w:r>
        <w:rPr>
          <w:lang w:eastAsia="ko-KR"/>
        </w:rPr>
        <w:lastRenderedPageBreak/>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582D070E" w14:textId="77777777" w:rsidR="00DE23F0" w:rsidRPr="00106C11" w:rsidRDefault="00DE23F0" w:rsidP="00DE23F0">
      <w:pPr>
        <w:pStyle w:val="B10"/>
        <w:rPr>
          <w:rFonts w:eastAsia="Malgun Gothic"/>
          <w:lang w:eastAsia="ko-KR"/>
        </w:rPr>
      </w:pPr>
      <w:r>
        <w:rPr>
          <w:lang w:eastAsia="ko-KR"/>
        </w:rPr>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bookmarkEnd w:id="79"/>
    </w:p>
    <w:p w14:paraId="52749860" w14:textId="77777777" w:rsidR="00DE23F0" w:rsidRDefault="00DE23F0" w:rsidP="00DE23F0">
      <w:pPr>
        <w:pStyle w:val="B10"/>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80"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80"/>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5E06711E" w14:textId="77777777" w:rsidR="00DE23F0" w:rsidRDefault="00DE23F0" w:rsidP="00DE23F0">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Pr>
          <w:lang w:eastAsia="ko-KR"/>
        </w:rPr>
        <w:t xml:space="preserve"> th</w:t>
      </w:r>
      <w:r w:rsidRPr="00CF47BC">
        <w:rPr>
          <w:lang w:eastAsia="ko-KR"/>
        </w:rPr>
        <w:t xml:space="preserve">e </w:t>
      </w:r>
      <w:r>
        <w:rPr>
          <w:lang w:eastAsia="ko-KR"/>
        </w:rPr>
        <w:t>data event(s) subscription is successfully removed.</w:t>
      </w:r>
    </w:p>
    <w:p w14:paraId="382E685C" w14:textId="77777777" w:rsidR="00DE23F0" w:rsidRDefault="00DE23F0" w:rsidP="00DE23F0">
      <w:pPr>
        <w:pStyle w:val="B10"/>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w:t>
      </w:r>
      <w:r w:rsidRPr="00E6542D">
        <w:rPr>
          <w:lang w:eastAsia="ko-KR"/>
        </w:rPr>
        <w:t xml:space="preserve"> </w:t>
      </w:r>
      <w:r>
        <w:rPr>
          <w:lang w:eastAsia="ko-KR"/>
        </w:rPr>
        <w:t>as described in clause </w:t>
      </w:r>
      <w:r>
        <w:t>4.2.2.7 of 3GPP TS 29.575 [16]</w:t>
      </w:r>
      <w:r>
        <w:rPr>
          <w:lang w:eastAsia="ko-KR"/>
        </w:rPr>
        <w:t>.</w:t>
      </w:r>
    </w:p>
    <w:p w14:paraId="676670CE" w14:textId="77777777" w:rsidR="00DE23F0" w:rsidRPr="005D620A" w:rsidRDefault="00DE23F0" w:rsidP="00DE23F0">
      <w:pPr>
        <w:pStyle w:val="B10"/>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60027171" w14:textId="77777777" w:rsidR="00DE23F0" w:rsidRDefault="00DE23F0" w:rsidP="00DE23F0">
      <w:pPr>
        <w:pStyle w:val="B10"/>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w:t>
      </w:r>
      <w:r w:rsidRPr="00821063">
        <w:rPr>
          <w:lang w:eastAsia="ko-KR"/>
        </w:rPr>
        <w:t xml:space="preserve"> </w:t>
      </w:r>
      <w:r>
        <w:rPr>
          <w:lang w:eastAsia="ko-KR"/>
        </w:rPr>
        <w:t>as described in clause </w:t>
      </w:r>
      <w:r>
        <w:t>4.4.2.3 of 3GPP TS 29.520 [5]</w:t>
      </w:r>
      <w:r>
        <w:rPr>
          <w:lang w:eastAsia="ko-KR"/>
        </w:rPr>
        <w:t>.</w:t>
      </w:r>
    </w:p>
    <w:p w14:paraId="58C6D763" w14:textId="77777777" w:rsidR="00DE23F0" w:rsidRPr="005D620A" w:rsidRDefault="00DE23F0" w:rsidP="00DE23F0">
      <w:pPr>
        <w:pStyle w:val="B10"/>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5F41DAE9" w14:textId="77777777" w:rsidR="00DE23F0" w:rsidRDefault="00DE23F0" w:rsidP="00DE23F0">
      <w:pPr>
        <w:pStyle w:val="B10"/>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w:t>
      </w:r>
      <w:proofErr w:type="gramStart"/>
      <w:r>
        <w:rPr>
          <w:lang w:eastAsia="ko-KR"/>
        </w:rPr>
        <w:t>has to</w:t>
      </w:r>
      <w:proofErr w:type="gramEnd"/>
      <w:r>
        <w:rPr>
          <w:lang w:eastAsia="ko-KR"/>
        </w:rPr>
        <w:t xml:space="preserve"> be removed from MFAF, </w:t>
      </w:r>
      <w:r w:rsidRPr="005D620A">
        <w:rPr>
          <w:lang w:eastAsia="ko-KR"/>
        </w:rPr>
        <w:t xml:space="preserve">the DCCF </w:t>
      </w:r>
      <w:r>
        <w:rPr>
          <w:lang w:eastAsia="ko-KR"/>
        </w:rPr>
        <w:t>invokes the Nmfaf_3daDataManagement_</w:t>
      </w:r>
      <w:r>
        <w:rPr>
          <w:lang w:val="en-US" w:eastAsia="ko-KR"/>
        </w:rPr>
        <w:t>De</w:t>
      </w:r>
      <w:r>
        <w:rPr>
          <w:lang w:eastAsia="ko-KR"/>
        </w:rPr>
        <w:t xml:space="preserve">configure service operation by sending an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C7816B3" w14:textId="77777777" w:rsidR="00DE23F0" w:rsidRPr="00892771" w:rsidRDefault="00DE23F0" w:rsidP="00DE23F0">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bookmarkEnd w:id="47"/>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366E5" w14:textId="77777777" w:rsidR="00FD303D" w:rsidRDefault="00FD303D">
      <w:r>
        <w:separator/>
      </w:r>
    </w:p>
  </w:endnote>
  <w:endnote w:type="continuationSeparator" w:id="0">
    <w:p w14:paraId="0EECC738" w14:textId="77777777" w:rsidR="00FD303D" w:rsidRDefault="00FD30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4AD40" w14:textId="77777777" w:rsidR="00FD303D" w:rsidRDefault="00FD303D">
      <w:r>
        <w:separator/>
      </w:r>
    </w:p>
  </w:footnote>
  <w:footnote w:type="continuationSeparator" w:id="0">
    <w:p w14:paraId="0493D115" w14:textId="77777777" w:rsidR="00FD303D" w:rsidRDefault="00FD30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78E"/>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6D5F"/>
    <w:rsid w:val="0014774A"/>
    <w:rsid w:val="0015060A"/>
    <w:rsid w:val="00150B19"/>
    <w:rsid w:val="00150B4D"/>
    <w:rsid w:val="00151598"/>
    <w:rsid w:val="00151840"/>
    <w:rsid w:val="00151915"/>
    <w:rsid w:val="00152119"/>
    <w:rsid w:val="0015258A"/>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B1F"/>
    <w:rsid w:val="00346FA2"/>
    <w:rsid w:val="00350DCF"/>
    <w:rsid w:val="00350FB1"/>
    <w:rsid w:val="00351C9B"/>
    <w:rsid w:val="00351DBC"/>
    <w:rsid w:val="00351F06"/>
    <w:rsid w:val="00353130"/>
    <w:rsid w:val="003533EF"/>
    <w:rsid w:val="00354706"/>
    <w:rsid w:val="0035565F"/>
    <w:rsid w:val="00360906"/>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A7D1E"/>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398A"/>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3B70"/>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D9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20F2"/>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7F1"/>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4DB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05"/>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26DB8"/>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3F0"/>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5661"/>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97433"/>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03D"/>
    <w:rsid w:val="00FD3300"/>
    <w:rsid w:val="00FD3969"/>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6</Pages>
  <Words>5700</Words>
  <Characters>32490</Characters>
  <Application>Microsoft Office Word</Application>
  <DocSecurity>0</DocSecurity>
  <Lines>270</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81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4</cp:revision>
  <cp:lastPrinted>1900-01-01T08:00:00Z</cp:lastPrinted>
  <dcterms:created xsi:type="dcterms:W3CDTF">2024-04-19T04:20:00Z</dcterms:created>
  <dcterms:modified xsi:type="dcterms:W3CDTF">2024-04-19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